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3F0EE6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>Министерство образования и науки Республики Казахстан</w:t>
      </w:r>
    </w:p>
    <w:p w14:paraId="072B5AB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 xml:space="preserve">Северо-Казахстанский университет им. М. </w:t>
      </w:r>
      <w:proofErr w:type="spellStart"/>
      <w:r w:rsidRPr="00F77A64">
        <w:rPr>
          <w:rFonts w:eastAsia="Times New Roman" w:cs="Times New Roman"/>
          <w:szCs w:val="28"/>
        </w:rPr>
        <w:t>Козыбаева</w:t>
      </w:r>
      <w:proofErr w:type="spellEnd"/>
    </w:p>
    <w:p w14:paraId="25449539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531D64A7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9AB364F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84F2DC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009CAE53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5D85702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78EABB1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75D5A9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436A08C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55E04E71" w14:textId="77777777" w:rsidR="0021464A" w:rsidRPr="00F77A64" w:rsidRDefault="000C11B2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Проектная работа</w:t>
      </w:r>
      <w:r w:rsidR="0021464A" w:rsidRPr="00F77A64">
        <w:rPr>
          <w:rFonts w:eastAsia="Times New Roman" w:cs="Times New Roman"/>
          <w:szCs w:val="28"/>
        </w:rPr>
        <w:t xml:space="preserve"> 1</w:t>
      </w:r>
    </w:p>
    <w:p w14:paraId="192E1C6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90506C5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>На тему:</w:t>
      </w:r>
    </w:p>
    <w:p w14:paraId="70E17B7F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>«</w:t>
      </w:r>
      <w:r w:rsidRPr="00F77A64">
        <w:rPr>
          <w:rFonts w:cs="Times New Roman"/>
          <w:szCs w:val="28"/>
        </w:rPr>
        <w:t xml:space="preserve">Объектно-ориентированное программирование и модуль </w:t>
      </w:r>
      <w:proofErr w:type="spellStart"/>
      <w:r w:rsidRPr="00F77A64">
        <w:rPr>
          <w:rFonts w:cs="Times New Roman"/>
          <w:szCs w:val="28"/>
        </w:rPr>
        <w:t>turtle</w:t>
      </w:r>
      <w:proofErr w:type="spellEnd"/>
      <w:r w:rsidRPr="00F77A64">
        <w:rPr>
          <w:rFonts w:cs="Times New Roman"/>
          <w:szCs w:val="28"/>
        </w:rPr>
        <w:t>.</w:t>
      </w:r>
      <w:r w:rsidRPr="00F77A64">
        <w:rPr>
          <w:rFonts w:eastAsia="Times New Roman" w:cs="Times New Roman"/>
          <w:szCs w:val="28"/>
        </w:rPr>
        <w:t>»</w:t>
      </w:r>
    </w:p>
    <w:p w14:paraId="154B9F5D" w14:textId="4BBF6725" w:rsidR="0021464A" w:rsidRPr="00F77A64" w:rsidRDefault="00CE5A38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Группа №</w:t>
      </w:r>
      <w:r w:rsidR="00E6447B">
        <w:rPr>
          <w:rFonts w:eastAsia="Times New Roman" w:cs="Times New Roman"/>
          <w:szCs w:val="28"/>
        </w:rPr>
        <w:t>3</w:t>
      </w:r>
    </w:p>
    <w:p w14:paraId="112D7FB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98A3E0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677AF14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728817D9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6A07C9DA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47D7B14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8B9892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tbl>
      <w:tblPr>
        <w:tblW w:w="90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4514"/>
        <w:gridCol w:w="4515"/>
      </w:tblGrid>
      <w:tr w:rsidR="0021464A" w:rsidRPr="00F77A64" w14:paraId="6B5A6A04" w14:textId="77777777" w:rsidTr="00774D55"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D051A6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Выполнили студенты</w:t>
            </w:r>
          </w:p>
          <w:p w14:paraId="12D92007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группы АПО-19</w:t>
            </w:r>
          </w:p>
        </w:tc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AE7467" w14:textId="73A143D7" w:rsidR="0021464A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  <w:lang w:val="kk-KZ"/>
              </w:rPr>
              <w:t>Бондаренко С.С.</w:t>
            </w:r>
          </w:p>
          <w:p w14:paraId="75B44E4F" w14:textId="0B3051C0" w:rsidR="0021464A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proofErr w:type="spellStart"/>
            <w:r>
              <w:t>Хандрико</w:t>
            </w:r>
            <w:proofErr w:type="spellEnd"/>
            <w:r>
              <w:t xml:space="preserve"> К.В.</w:t>
            </w:r>
            <w:r>
              <w:rPr>
                <w:rFonts w:eastAsia="Times New Roman" w:cs="Times New Roman"/>
                <w:szCs w:val="28"/>
              </w:rPr>
              <w:t xml:space="preserve"> </w:t>
            </w:r>
          </w:p>
          <w:p w14:paraId="212D2410" w14:textId="745EADD1" w:rsidR="0021464A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proofErr w:type="spellStart"/>
            <w:r>
              <w:t>Едельбаев</w:t>
            </w:r>
            <w:proofErr w:type="spellEnd"/>
            <w:r>
              <w:t xml:space="preserve"> Д.Е</w:t>
            </w:r>
            <w:r w:rsidR="0021464A" w:rsidRPr="00F77A64">
              <w:rPr>
                <w:rFonts w:eastAsia="Times New Roman" w:cs="Times New Roman"/>
                <w:szCs w:val="28"/>
              </w:rPr>
              <w:t>.</w:t>
            </w:r>
          </w:p>
          <w:p w14:paraId="549CE903" w14:textId="77777777" w:rsidR="0021464A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</w:pPr>
            <w:proofErr w:type="spellStart"/>
            <w:r>
              <w:t>Суендыков</w:t>
            </w:r>
            <w:proofErr w:type="spellEnd"/>
            <w:r>
              <w:t xml:space="preserve"> Д.Ж.</w:t>
            </w:r>
          </w:p>
          <w:p w14:paraId="5BCD3AEC" w14:textId="288C2D60" w:rsidR="00E6447B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proofErr w:type="spellStart"/>
            <w:r>
              <w:t>Алькенов</w:t>
            </w:r>
            <w:proofErr w:type="spellEnd"/>
            <w:r>
              <w:t xml:space="preserve"> Р.С.</w:t>
            </w:r>
          </w:p>
        </w:tc>
      </w:tr>
      <w:tr w:rsidR="0021464A" w:rsidRPr="00F77A64" w14:paraId="00D73561" w14:textId="77777777" w:rsidTr="00127E5A">
        <w:trPr>
          <w:trHeight w:val="20"/>
        </w:trPr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A20614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Научный руководитель</w:t>
            </w:r>
          </w:p>
          <w:p w14:paraId="10CFF307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  <w:lang w:val="en-US"/>
              </w:rPr>
            </w:pPr>
            <w:r w:rsidRPr="00F77A64">
              <w:rPr>
                <w:rFonts w:eastAsia="Times New Roman" w:cs="Times New Roman"/>
                <w:szCs w:val="28"/>
              </w:rPr>
              <w:t xml:space="preserve">доцент, </w:t>
            </w:r>
            <w:r w:rsidRPr="00F77A64">
              <w:rPr>
                <w:rFonts w:eastAsia="Times New Roman" w:cs="Times New Roman"/>
                <w:szCs w:val="28"/>
                <w:lang w:val="en-US"/>
              </w:rPr>
              <w:t>PhD</w:t>
            </w:r>
          </w:p>
        </w:tc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AB0B25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Астапенко Н.В.</w:t>
            </w:r>
          </w:p>
        </w:tc>
      </w:tr>
    </w:tbl>
    <w:p w14:paraId="5B2780C9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58481D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7765D8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2EF4CB4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B9C619C" w14:textId="77777777" w:rsidR="0021464A" w:rsidRPr="00F77A64" w:rsidRDefault="0021464A" w:rsidP="00E6447B">
      <w:pPr>
        <w:pStyle w:val="11"/>
        <w:ind w:firstLine="0"/>
        <w:rPr>
          <w:rFonts w:eastAsia="Times New Roman" w:cs="Times New Roman"/>
          <w:szCs w:val="28"/>
          <w:lang w:val="kk-KZ"/>
        </w:rPr>
      </w:pPr>
    </w:p>
    <w:p w14:paraId="79597CE7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7919A4F2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67D9E201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6520DBDD" w14:textId="5E9F4221" w:rsidR="00E6447B" w:rsidRDefault="0021464A" w:rsidP="00E6447B">
      <w:r w:rsidRPr="00F77A64">
        <w:t>Петропавловск, 2022</w:t>
      </w:r>
    </w:p>
    <w:p w14:paraId="1B3F1898" w14:textId="7BBC3B71" w:rsidR="0021464A" w:rsidRPr="00F77A64" w:rsidRDefault="00E6447B" w:rsidP="00E6447B">
      <w:pPr>
        <w:spacing w:after="160" w:line="259" w:lineRule="auto"/>
        <w:jc w:val="left"/>
      </w:pPr>
      <w:r>
        <w:br w:type="page"/>
      </w:r>
    </w:p>
    <w:bookmarkStart w:id="0" w:name="_Toc95412545" w:displacedByCustomXml="next"/>
    <w:sdt>
      <w:sdt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id w:val="-1546436733"/>
        <w:docPartObj>
          <w:docPartGallery w:val="Table of Contents"/>
          <w:docPartUnique/>
        </w:docPartObj>
      </w:sdtPr>
      <w:sdtEndPr/>
      <w:sdtContent>
        <w:p w14:paraId="389FA8D8" w14:textId="77777777" w:rsidR="0021464A" w:rsidRPr="00F77A64" w:rsidRDefault="00235AF9" w:rsidP="00127E5A">
          <w:pPr>
            <w:pStyle w:val="a4"/>
            <w:spacing w:before="0" w:line="240" w:lineRule="auto"/>
            <w:ind w:firstLine="709"/>
          </w:pPr>
          <w:r w:rsidRPr="00127E5A">
            <w:rPr>
              <w:rFonts w:ascii="Times New Roman" w:hAnsi="Times New Roman" w:cs="Times New Roman"/>
              <w:color w:val="000000" w:themeColor="text1"/>
              <w:sz w:val="28"/>
            </w:rPr>
            <w:t>ОГЛАВЛЕНИЕ</w:t>
          </w:r>
        </w:p>
        <w:p w14:paraId="601D2E19" w14:textId="1D49D108" w:rsidR="00DC7BB5" w:rsidRDefault="00506820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 w:rsidRPr="00F77A64">
            <w:rPr>
              <w:color w:val="auto"/>
            </w:rPr>
            <w:fldChar w:fldCharType="begin"/>
          </w:r>
          <w:r w:rsidR="0021464A" w:rsidRPr="00F77A64">
            <w:rPr>
              <w:color w:val="auto"/>
            </w:rPr>
            <w:instrText xml:space="preserve"> TOC \o "1-3" \h \z \u </w:instrText>
          </w:r>
          <w:r w:rsidRPr="00F77A64">
            <w:rPr>
              <w:color w:val="auto"/>
            </w:rPr>
            <w:fldChar w:fldCharType="separate"/>
          </w:r>
          <w:hyperlink w:anchor="_Toc95422315" w:history="1">
            <w:r w:rsidR="00DC7BB5" w:rsidRPr="00C051A6">
              <w:rPr>
                <w:rStyle w:val="a5"/>
                <w:noProof/>
              </w:rPr>
              <w:t>1. Постановка задачи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5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3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A7E67CC" w14:textId="534A2935" w:rsidR="00DC7BB5" w:rsidRDefault="0066533E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6" w:history="1">
            <w:r w:rsidR="00DC7BB5" w:rsidRPr="00C051A6">
              <w:rPr>
                <w:rStyle w:val="a5"/>
                <w:noProof/>
              </w:rPr>
              <w:t>2. Распределение работ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6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3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3E60DA78" w14:textId="39BBF070" w:rsidR="00DC7BB5" w:rsidRDefault="0066533E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7" w:history="1">
            <w:r w:rsidR="00DC7BB5" w:rsidRPr="00C051A6">
              <w:rPr>
                <w:rStyle w:val="a5"/>
                <w:noProof/>
              </w:rPr>
              <w:t>3. Архитектура программ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7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4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24AA13DF" w14:textId="039B727F" w:rsidR="00DC7BB5" w:rsidRDefault="0066533E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8" w:history="1">
            <w:r w:rsidR="00DC7BB5" w:rsidRPr="00C051A6">
              <w:rPr>
                <w:rStyle w:val="a5"/>
                <w:noProof/>
              </w:rPr>
              <w:t xml:space="preserve">4. </w:t>
            </w:r>
            <w:r w:rsidR="003234C5">
              <w:rPr>
                <w:rStyle w:val="a5"/>
                <w:noProof/>
              </w:rPr>
              <w:t>И</w:t>
            </w:r>
            <w:r w:rsidR="00DC7BB5" w:rsidRPr="00C051A6">
              <w:rPr>
                <w:rStyle w:val="a5"/>
                <w:noProof/>
              </w:rPr>
              <w:t>спользуемы</w:t>
            </w:r>
            <w:r w:rsidR="003234C5">
              <w:rPr>
                <w:rStyle w:val="a5"/>
                <w:noProof/>
              </w:rPr>
              <w:t>е</w:t>
            </w:r>
            <w:r w:rsidR="00DC7BB5" w:rsidRPr="00C051A6">
              <w:rPr>
                <w:rStyle w:val="a5"/>
                <w:noProof/>
              </w:rPr>
              <w:t xml:space="preserve"> алгоритм</w:t>
            </w:r>
            <w:r w:rsidR="003234C5">
              <w:rPr>
                <w:rStyle w:val="a5"/>
                <w:noProof/>
              </w:rPr>
              <w:t>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8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4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2BC92988" w14:textId="07D66B8D" w:rsidR="00DC7BB5" w:rsidRDefault="0066533E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9" w:history="1">
            <w:r w:rsidR="00DC7BB5" w:rsidRPr="00C051A6">
              <w:rPr>
                <w:rStyle w:val="a5"/>
                <w:noProof/>
              </w:rPr>
              <w:t xml:space="preserve">5. Тестирование </w:t>
            </w:r>
            <w:r w:rsidR="00CC13A8">
              <w:rPr>
                <w:rStyle w:val="a5"/>
                <w:noProof/>
              </w:rPr>
              <w:t>программ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9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5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F4AFFE0" w14:textId="37AD9966" w:rsidR="00DC7BB5" w:rsidRDefault="0066533E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20" w:history="1">
            <w:r w:rsidR="00DC7BB5" w:rsidRPr="00C051A6">
              <w:rPr>
                <w:rStyle w:val="a5"/>
                <w:noProof/>
              </w:rPr>
              <w:t>Заключение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20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7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B471A6D" w14:textId="4542B18D" w:rsidR="00DC7BB5" w:rsidRDefault="0066533E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21" w:history="1">
            <w:r w:rsidR="0039767C">
              <w:rPr>
                <w:rStyle w:val="a5"/>
                <w:noProof/>
              </w:rPr>
              <w:t>Список используемой литератур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21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39767C">
              <w:rPr>
                <w:noProof/>
                <w:webHidden/>
              </w:rPr>
              <w:t>9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AFBBD3C" w14:textId="77777777" w:rsidR="0021464A" w:rsidRPr="00F77A64" w:rsidRDefault="00506820" w:rsidP="00127E5A">
          <w:pPr>
            <w:ind w:firstLine="709"/>
            <w:jc w:val="both"/>
          </w:pPr>
          <w:r w:rsidRPr="00F77A64">
            <w:fldChar w:fldCharType="end"/>
          </w:r>
        </w:p>
      </w:sdtContent>
    </w:sdt>
    <w:p w14:paraId="06978BBB" w14:textId="77777777" w:rsidR="0021464A" w:rsidRPr="00F77A64" w:rsidRDefault="0021464A" w:rsidP="00127E5A">
      <w:pPr>
        <w:pStyle w:val="1"/>
        <w:ind w:firstLine="709"/>
      </w:pPr>
    </w:p>
    <w:p w14:paraId="7ED82BBE" w14:textId="71028460" w:rsidR="0021464A" w:rsidRPr="00283E51" w:rsidRDefault="0021464A" w:rsidP="00127E5A">
      <w:pPr>
        <w:pStyle w:val="2"/>
        <w:spacing w:before="0"/>
        <w:ind w:firstLine="709"/>
        <w:jc w:val="both"/>
        <w:rPr>
          <w:b w:val="0"/>
          <w:bCs w:val="0"/>
        </w:rPr>
      </w:pPr>
      <w:bookmarkStart w:id="1" w:name="_Toc95412546"/>
      <w:bookmarkStart w:id="2" w:name="_Toc95422315"/>
      <w:bookmarkEnd w:id="0"/>
      <w:r w:rsidRPr="00283E51">
        <w:rPr>
          <w:b w:val="0"/>
          <w:bCs w:val="0"/>
        </w:rPr>
        <w:t>1. Постановка задачи</w:t>
      </w:r>
      <w:bookmarkEnd w:id="1"/>
      <w:bookmarkEnd w:id="2"/>
    </w:p>
    <w:p w14:paraId="46131BAC" w14:textId="77777777" w:rsidR="0021464A" w:rsidRPr="00F77A64" w:rsidRDefault="0021464A" w:rsidP="00127E5A">
      <w:pPr>
        <w:ind w:firstLine="709"/>
        <w:jc w:val="both"/>
        <w:rPr>
          <w:lang w:eastAsia="en-US"/>
        </w:rPr>
      </w:pPr>
    </w:p>
    <w:p w14:paraId="661974DE" w14:textId="486C7DE4" w:rsidR="0021464A" w:rsidRPr="00F77A64" w:rsidRDefault="00E6447B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Перед группой стояли следующие задачи</w:t>
      </w:r>
      <w:r w:rsidR="0021464A" w:rsidRPr="00F77A64">
        <w:rPr>
          <w:lang w:eastAsia="en-US"/>
        </w:rPr>
        <w:t>:</w:t>
      </w:r>
    </w:p>
    <w:p w14:paraId="79A54B40" w14:textId="59333349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1)</w:t>
      </w:r>
      <w:r w:rsidR="0021464A" w:rsidRPr="00F77A64">
        <w:rPr>
          <w:lang w:eastAsia="en-US"/>
        </w:rPr>
        <w:t xml:space="preserve"> </w:t>
      </w:r>
      <w:r w:rsidR="00E6447B">
        <w:rPr>
          <w:lang w:eastAsia="en-US"/>
        </w:rPr>
        <w:t>Сделать</w:t>
      </w:r>
      <w:r w:rsidR="0021464A" w:rsidRPr="00F77A64">
        <w:rPr>
          <w:lang w:eastAsia="en-US"/>
        </w:rPr>
        <w:t xml:space="preserve"> два класса фигур, </w:t>
      </w:r>
      <w:r w:rsidR="00E6447B">
        <w:rPr>
          <w:lang w:eastAsia="en-US"/>
        </w:rPr>
        <w:t>которые расположены</w:t>
      </w:r>
      <w:r w:rsidR="0021464A" w:rsidRPr="00F77A64">
        <w:rPr>
          <w:lang w:eastAsia="en-US"/>
        </w:rPr>
        <w:t xml:space="preserve"> в </w:t>
      </w:r>
      <w:r w:rsidR="00E6447B">
        <w:rPr>
          <w:lang w:eastAsia="en-US"/>
        </w:rPr>
        <w:t>разных</w:t>
      </w:r>
      <w:r w:rsidR="0021464A" w:rsidRPr="00F77A64">
        <w:rPr>
          <w:lang w:eastAsia="en-US"/>
        </w:rPr>
        <w:t xml:space="preserve"> модулях. </w:t>
      </w:r>
      <w:r w:rsidR="00E6447B">
        <w:rPr>
          <w:lang w:eastAsia="en-US"/>
        </w:rPr>
        <w:t>В каждом классе должно быть</w:t>
      </w:r>
      <w:r w:rsidR="0021464A" w:rsidRPr="00F77A64">
        <w:rPr>
          <w:lang w:eastAsia="en-US"/>
        </w:rPr>
        <w:t xml:space="preserve"> : наличие конструктора, выполняющего отрисовку фигуры</w:t>
      </w:r>
      <w:r w:rsidR="00E6447B">
        <w:rPr>
          <w:lang w:eastAsia="en-US"/>
        </w:rPr>
        <w:t>,</w:t>
      </w:r>
      <w:r w:rsidR="0021464A" w:rsidRPr="00F77A64">
        <w:rPr>
          <w:lang w:eastAsia="en-US"/>
        </w:rPr>
        <w:t xml:space="preserve"> метод выполняющий отрисовку фигуры в другом положении</w:t>
      </w:r>
      <w:r w:rsidR="00E6447B">
        <w:rPr>
          <w:lang w:eastAsia="en-US"/>
        </w:rPr>
        <w:t>.</w:t>
      </w:r>
    </w:p>
    <w:p w14:paraId="5544D7F3" w14:textId="1330E537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2)</w:t>
      </w:r>
      <w:r w:rsidR="0021464A" w:rsidRPr="00F77A64">
        <w:rPr>
          <w:lang w:eastAsia="en-US"/>
        </w:rPr>
        <w:t xml:space="preserve"> </w:t>
      </w:r>
      <w:r w:rsidR="00E6447B">
        <w:rPr>
          <w:lang w:eastAsia="en-US"/>
        </w:rPr>
        <w:t>Реализовать</w:t>
      </w:r>
      <w:r w:rsidR="0021464A" w:rsidRPr="00F77A64">
        <w:rPr>
          <w:lang w:eastAsia="en-US"/>
        </w:rPr>
        <w:t xml:space="preserve"> внешний вид основного окна, </w:t>
      </w:r>
      <w:r w:rsidR="009F7EC8">
        <w:rPr>
          <w:lang w:eastAsia="en-US"/>
        </w:rPr>
        <w:t xml:space="preserve">который будет </w:t>
      </w:r>
      <w:r w:rsidR="0021464A" w:rsidRPr="00F77A64">
        <w:rPr>
          <w:lang w:eastAsia="en-US"/>
        </w:rPr>
        <w:t>содержа</w:t>
      </w:r>
      <w:r w:rsidR="009F7EC8">
        <w:rPr>
          <w:lang w:eastAsia="en-US"/>
        </w:rPr>
        <w:t>ть</w:t>
      </w:r>
      <w:r w:rsidR="0021464A" w:rsidRPr="00F77A64">
        <w:rPr>
          <w:lang w:eastAsia="en-US"/>
        </w:rPr>
        <w:t xml:space="preserve"> название проекта, фамилии исполнителей, фон.</w:t>
      </w:r>
    </w:p>
    <w:p w14:paraId="4D1D6F4D" w14:textId="0014A061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3)</w:t>
      </w:r>
      <w:r w:rsidR="0021464A" w:rsidRPr="00F77A64">
        <w:rPr>
          <w:lang w:eastAsia="en-US"/>
        </w:rPr>
        <w:t xml:space="preserve"> Разработать алгоритм создания одного или нескольких объектов первого класса, движущихся по заранее заданной траектории</w:t>
      </w:r>
      <w:r w:rsidR="009F7EC8">
        <w:rPr>
          <w:lang w:eastAsia="en-US"/>
        </w:rPr>
        <w:t>.</w:t>
      </w:r>
    </w:p>
    <w:p w14:paraId="7D43B7A2" w14:textId="77777777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4)</w:t>
      </w:r>
      <w:r w:rsidR="00813619">
        <w:rPr>
          <w:lang w:eastAsia="en-US"/>
        </w:rPr>
        <w:t xml:space="preserve"> </w:t>
      </w:r>
      <w:r w:rsidR="0021464A" w:rsidRPr="00F77A64">
        <w:rPr>
          <w:lang w:eastAsia="en-US"/>
        </w:rPr>
        <w:t xml:space="preserve"> Разработать алгоритм создания объекта другого кл</w:t>
      </w:r>
      <w:r>
        <w:rPr>
          <w:lang w:eastAsia="en-US"/>
        </w:rPr>
        <w:t>асса, передвижения его по нажати</w:t>
      </w:r>
      <w:r w:rsidR="0021464A" w:rsidRPr="00F77A64">
        <w:rPr>
          <w:lang w:eastAsia="en-US"/>
        </w:rPr>
        <w:t xml:space="preserve">ю клавиш, вызов метода при определенных условиях (например, передвижение смайлика при нажатии клавиши и появление улыбки через определенное число перемещений).      </w:t>
      </w:r>
    </w:p>
    <w:p w14:paraId="29E8B9D0" w14:textId="77777777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5)</w:t>
      </w:r>
      <w:r w:rsidR="0021464A" w:rsidRPr="00F77A64">
        <w:rPr>
          <w:lang w:eastAsia="en-US"/>
        </w:rPr>
        <w:t xml:space="preserve"> </w:t>
      </w:r>
      <w:r w:rsidR="00813619">
        <w:rPr>
          <w:lang w:eastAsia="en-US"/>
        </w:rPr>
        <w:t xml:space="preserve"> </w:t>
      </w:r>
      <w:r w:rsidR="0021464A" w:rsidRPr="00F77A64">
        <w:rPr>
          <w:lang w:eastAsia="en-US"/>
        </w:rPr>
        <w:t>Создать исполняемый файл.</w:t>
      </w:r>
    </w:p>
    <w:p w14:paraId="602D330F" w14:textId="77777777" w:rsidR="00F77A64" w:rsidRDefault="00F77A64" w:rsidP="00127E5A">
      <w:pPr>
        <w:pStyle w:val="aa"/>
        <w:ind w:firstLine="709"/>
      </w:pPr>
      <w:bookmarkStart w:id="3" w:name="_Toc95412547"/>
    </w:p>
    <w:p w14:paraId="410C9FC4" w14:textId="77777777" w:rsidR="00235AF9" w:rsidRPr="00235AF9" w:rsidRDefault="00235AF9" w:rsidP="00127E5A">
      <w:pPr>
        <w:ind w:firstLine="709"/>
      </w:pPr>
    </w:p>
    <w:p w14:paraId="1C59E976" w14:textId="17691CA2" w:rsidR="0021464A" w:rsidRPr="00283E51" w:rsidRDefault="0021464A" w:rsidP="00127E5A">
      <w:pPr>
        <w:pStyle w:val="2"/>
        <w:spacing w:before="0"/>
        <w:ind w:firstLine="709"/>
        <w:jc w:val="both"/>
        <w:rPr>
          <w:b w:val="0"/>
          <w:bCs w:val="0"/>
        </w:rPr>
      </w:pPr>
      <w:bookmarkStart w:id="4" w:name="_Toc95422316"/>
      <w:r w:rsidRPr="00283E51">
        <w:rPr>
          <w:b w:val="0"/>
          <w:bCs w:val="0"/>
        </w:rPr>
        <w:t xml:space="preserve">2. Распределение </w:t>
      </w:r>
      <w:bookmarkEnd w:id="3"/>
      <w:bookmarkEnd w:id="4"/>
      <w:r w:rsidR="009F7EC8" w:rsidRPr="00283E51">
        <w:rPr>
          <w:b w:val="0"/>
          <w:bCs w:val="0"/>
        </w:rPr>
        <w:t>поставленных задач</w:t>
      </w:r>
    </w:p>
    <w:p w14:paraId="405E23BE" w14:textId="77777777" w:rsidR="0021464A" w:rsidRPr="00F77A64" w:rsidRDefault="0021464A" w:rsidP="00127E5A">
      <w:pPr>
        <w:ind w:firstLine="709"/>
        <w:rPr>
          <w:lang w:eastAsia="en-US"/>
        </w:rPr>
      </w:pPr>
    </w:p>
    <w:p w14:paraId="29CDC414" w14:textId="4B94ED2F" w:rsidR="009F7EC8" w:rsidRPr="00F77A64" w:rsidRDefault="009F7EC8" w:rsidP="00127E5A">
      <w:pPr>
        <w:ind w:firstLine="709"/>
        <w:jc w:val="both"/>
      </w:pPr>
      <w:r>
        <w:t>В первом этапе работы была поставленная следующая задача – метод реализации требований проекта.</w:t>
      </w:r>
    </w:p>
    <w:p w14:paraId="3FFB0D87" w14:textId="5CA2B3D6" w:rsidR="0021464A" w:rsidRPr="00F77A64" w:rsidRDefault="009F7EC8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Работа над проектом подразумевает распределение обязанностей между участниками группы.</w:t>
      </w:r>
    </w:p>
    <w:p w14:paraId="1D42DD2B" w14:textId="77777777" w:rsidR="0021464A" w:rsidRPr="00F77A64" w:rsidRDefault="0021464A" w:rsidP="00127E5A">
      <w:pPr>
        <w:ind w:firstLine="709"/>
        <w:jc w:val="both"/>
        <w:rPr>
          <w:lang w:eastAsia="en-US"/>
        </w:rPr>
      </w:pPr>
      <w:r w:rsidRPr="00F77A64">
        <w:rPr>
          <w:lang w:eastAsia="en-US"/>
        </w:rPr>
        <w:t>Участниками группы являются:</w:t>
      </w:r>
    </w:p>
    <w:p w14:paraId="1C90AED0" w14:textId="77777777" w:rsidR="009F7EC8" w:rsidRPr="00663F08" w:rsidRDefault="009F7EC8" w:rsidP="009F7EC8">
      <w:pPr>
        <w:ind w:left="360" w:firstLine="709"/>
        <w:jc w:val="both"/>
      </w:pPr>
      <w:r w:rsidRPr="00663F08">
        <w:t>Менеджер</w:t>
      </w:r>
      <w:r>
        <w:t>ы</w:t>
      </w:r>
      <w:r w:rsidRPr="00663F08">
        <w:t xml:space="preserve"> группы </w:t>
      </w:r>
      <w:r>
        <w:t>–</w:t>
      </w:r>
      <w:r w:rsidRPr="00663F08">
        <w:t xml:space="preserve"> </w:t>
      </w:r>
      <w:r>
        <w:t xml:space="preserve">Бондаренко Силантий, </w:t>
      </w:r>
      <w:proofErr w:type="spellStart"/>
      <w:r>
        <w:t>Хандрико</w:t>
      </w:r>
      <w:proofErr w:type="spellEnd"/>
      <w:r>
        <w:t xml:space="preserve"> Константин</w:t>
      </w:r>
    </w:p>
    <w:p w14:paraId="758F14CF" w14:textId="77777777" w:rsidR="009F7EC8" w:rsidRPr="00663F08" w:rsidRDefault="009F7EC8" w:rsidP="009F7EC8">
      <w:pPr>
        <w:ind w:left="360" w:firstLine="709"/>
        <w:jc w:val="both"/>
      </w:pPr>
      <w:r w:rsidRPr="00663F08">
        <w:t xml:space="preserve">Работал с основными функциями </w:t>
      </w:r>
      <w:r>
        <w:t>–</w:t>
      </w:r>
      <w:r w:rsidRPr="00663F08">
        <w:t xml:space="preserve"> </w:t>
      </w:r>
      <w:proofErr w:type="spellStart"/>
      <w:r>
        <w:t>Суендыков</w:t>
      </w:r>
      <w:proofErr w:type="spellEnd"/>
      <w:r>
        <w:t xml:space="preserve"> Дамир</w:t>
      </w:r>
    </w:p>
    <w:p w14:paraId="0D1E52B2" w14:textId="77777777" w:rsidR="009F7EC8" w:rsidRPr="00663F08" w:rsidRDefault="009F7EC8" w:rsidP="009F7EC8">
      <w:pPr>
        <w:ind w:left="360" w:firstLine="709"/>
        <w:jc w:val="both"/>
      </w:pPr>
      <w:r w:rsidRPr="00663F08">
        <w:t xml:space="preserve">Работал с классами - </w:t>
      </w:r>
      <w:proofErr w:type="spellStart"/>
      <w:r>
        <w:t>Едельбаев</w:t>
      </w:r>
      <w:proofErr w:type="spellEnd"/>
      <w:r>
        <w:t xml:space="preserve"> Диас</w:t>
      </w:r>
    </w:p>
    <w:p w14:paraId="51719B42" w14:textId="02B67D90" w:rsidR="00813619" w:rsidRDefault="009F7EC8" w:rsidP="009F7EC8">
      <w:pPr>
        <w:ind w:left="360" w:firstLine="709"/>
        <w:jc w:val="both"/>
      </w:pPr>
      <w:r w:rsidRPr="00663F08">
        <w:t xml:space="preserve">Работал с </w:t>
      </w:r>
      <w:r w:rsidRPr="00663F08">
        <w:rPr>
          <w:lang w:val="en-US"/>
        </w:rPr>
        <w:t>GitHub</w:t>
      </w:r>
      <w:r>
        <w:t xml:space="preserve"> - </w:t>
      </w:r>
      <w:proofErr w:type="spellStart"/>
      <w:r>
        <w:t>Алькенов</w:t>
      </w:r>
      <w:proofErr w:type="spellEnd"/>
      <w:r>
        <w:t xml:space="preserve"> Руслан</w:t>
      </w:r>
    </w:p>
    <w:p w14:paraId="0E5E0E51" w14:textId="77777777" w:rsidR="00813619" w:rsidRDefault="00813619" w:rsidP="00E85C23">
      <w:pPr>
        <w:jc w:val="both"/>
        <w:rPr>
          <w:lang w:eastAsia="en-US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5377"/>
        <w:gridCol w:w="5378"/>
      </w:tblGrid>
      <w:tr w:rsidR="00813619" w14:paraId="364007BD" w14:textId="77777777" w:rsidTr="00813619">
        <w:tc>
          <w:tcPr>
            <w:tcW w:w="5377" w:type="dxa"/>
          </w:tcPr>
          <w:p w14:paraId="4957FD03" w14:textId="77777777" w:rsidR="00813619" w:rsidRPr="00F77A64" w:rsidRDefault="00813619" w:rsidP="00127E5A">
            <w:pPr>
              <w:ind w:firstLine="709"/>
              <w:rPr>
                <w:lang w:eastAsia="en-US"/>
              </w:rPr>
            </w:pPr>
            <w:bookmarkStart w:id="5" w:name="_Toc95412548"/>
            <w:r w:rsidRPr="00F77A64">
              <w:rPr>
                <w:lang w:eastAsia="en-US"/>
              </w:rPr>
              <w:t>Участник</w:t>
            </w:r>
          </w:p>
        </w:tc>
        <w:tc>
          <w:tcPr>
            <w:tcW w:w="5378" w:type="dxa"/>
          </w:tcPr>
          <w:p w14:paraId="4F922FC9" w14:textId="77777777" w:rsidR="00813619" w:rsidRPr="00F77A64" w:rsidRDefault="00813619" w:rsidP="00127E5A">
            <w:pPr>
              <w:ind w:firstLine="709"/>
              <w:rPr>
                <w:lang w:eastAsia="en-US"/>
              </w:rPr>
            </w:pPr>
            <w:r w:rsidRPr="00F77A64">
              <w:rPr>
                <w:lang w:eastAsia="en-US"/>
              </w:rPr>
              <w:t>Задача</w:t>
            </w:r>
          </w:p>
        </w:tc>
      </w:tr>
      <w:tr w:rsidR="00813619" w14:paraId="4C553C03" w14:textId="77777777" w:rsidTr="00813619">
        <w:tc>
          <w:tcPr>
            <w:tcW w:w="5377" w:type="dxa"/>
          </w:tcPr>
          <w:p w14:paraId="5175AFB5" w14:textId="1C66BA11" w:rsidR="00813619" w:rsidRPr="00F77A64" w:rsidRDefault="009F7EC8" w:rsidP="00127E5A">
            <w:pPr>
              <w:ind w:firstLine="709"/>
              <w:rPr>
                <w:lang w:eastAsia="en-US"/>
              </w:rPr>
            </w:pPr>
            <w:proofErr w:type="spellStart"/>
            <w:r>
              <w:t>Суендыков</w:t>
            </w:r>
            <w:proofErr w:type="spellEnd"/>
            <w:r>
              <w:t xml:space="preserve"> Дамир, </w:t>
            </w:r>
            <w:proofErr w:type="spellStart"/>
            <w:r>
              <w:t>Едельбаев</w:t>
            </w:r>
            <w:proofErr w:type="spellEnd"/>
            <w:r>
              <w:t xml:space="preserve"> Диас</w:t>
            </w:r>
          </w:p>
        </w:tc>
        <w:tc>
          <w:tcPr>
            <w:tcW w:w="5378" w:type="dxa"/>
          </w:tcPr>
          <w:p w14:paraId="4FA01BBF" w14:textId="53E7122C" w:rsidR="00813619" w:rsidRPr="00F77A64" w:rsidRDefault="00813619" w:rsidP="009F7EC8">
            <w:pPr>
              <w:ind w:firstLine="709"/>
              <w:rPr>
                <w:lang w:eastAsia="en-US"/>
              </w:rPr>
            </w:pPr>
            <w:r w:rsidRPr="00F77A64">
              <w:rPr>
                <w:lang w:eastAsia="en-US"/>
              </w:rPr>
              <w:t>Создание архитектуры программы</w:t>
            </w:r>
          </w:p>
        </w:tc>
      </w:tr>
      <w:tr w:rsidR="00813619" w14:paraId="177F9470" w14:textId="77777777" w:rsidTr="00813619">
        <w:tc>
          <w:tcPr>
            <w:tcW w:w="5377" w:type="dxa"/>
          </w:tcPr>
          <w:p w14:paraId="3E36A4BB" w14:textId="0B69F018" w:rsidR="00813619" w:rsidRPr="00F77A64" w:rsidRDefault="009F7EC8" w:rsidP="00127E5A">
            <w:pPr>
              <w:ind w:firstLine="709"/>
              <w:rPr>
                <w:lang w:eastAsia="en-US"/>
              </w:rPr>
            </w:pPr>
            <w:proofErr w:type="spellStart"/>
            <w:r>
              <w:t>Алькенов</w:t>
            </w:r>
            <w:proofErr w:type="spellEnd"/>
            <w:r>
              <w:t xml:space="preserve"> Руслан</w:t>
            </w:r>
          </w:p>
        </w:tc>
        <w:tc>
          <w:tcPr>
            <w:tcW w:w="5378" w:type="dxa"/>
          </w:tcPr>
          <w:p w14:paraId="515A7D23" w14:textId="77777777" w:rsidR="00813619" w:rsidRPr="00F77A64" w:rsidRDefault="00813619" w:rsidP="00127E5A">
            <w:pPr>
              <w:ind w:firstLine="709"/>
              <w:rPr>
                <w:lang w:eastAsia="en-US"/>
              </w:rPr>
            </w:pPr>
            <w:r w:rsidRPr="00F77A64">
              <w:rPr>
                <w:lang w:eastAsia="en-US"/>
              </w:rPr>
              <w:t xml:space="preserve">Знакомство с </w:t>
            </w:r>
            <w:r w:rsidRPr="00F77A64">
              <w:rPr>
                <w:lang w:val="en-US" w:eastAsia="en-US"/>
              </w:rPr>
              <w:t>Git</w:t>
            </w:r>
          </w:p>
        </w:tc>
      </w:tr>
      <w:tr w:rsidR="00813619" w14:paraId="180AA679" w14:textId="77777777" w:rsidTr="00813619">
        <w:tc>
          <w:tcPr>
            <w:tcW w:w="5377" w:type="dxa"/>
          </w:tcPr>
          <w:p w14:paraId="146E55AC" w14:textId="4A19BA77" w:rsidR="00813619" w:rsidRPr="00F77A64" w:rsidRDefault="001477E0" w:rsidP="00127E5A">
            <w:pPr>
              <w:ind w:firstLine="709"/>
              <w:rPr>
                <w:lang w:eastAsia="en-US"/>
              </w:rPr>
            </w:pPr>
            <w:proofErr w:type="spellStart"/>
            <w:r>
              <w:t>Хандрико</w:t>
            </w:r>
            <w:proofErr w:type="spellEnd"/>
            <w:r>
              <w:t xml:space="preserve"> Константин</w:t>
            </w:r>
          </w:p>
        </w:tc>
        <w:tc>
          <w:tcPr>
            <w:tcW w:w="5378" w:type="dxa"/>
          </w:tcPr>
          <w:p w14:paraId="67D957D0" w14:textId="48ACE7EE" w:rsidR="00283E51" w:rsidRPr="00F77A64" w:rsidRDefault="00813619" w:rsidP="00283E51">
            <w:pPr>
              <w:ind w:firstLine="709"/>
              <w:rPr>
                <w:lang w:val="en-US" w:eastAsia="en-US"/>
              </w:rPr>
            </w:pPr>
            <w:r w:rsidRPr="00F77A64">
              <w:rPr>
                <w:lang w:eastAsia="en-US"/>
              </w:rPr>
              <w:t xml:space="preserve">Знакомство с модулем </w:t>
            </w:r>
            <w:r w:rsidRPr="00F77A64">
              <w:rPr>
                <w:lang w:val="en-US" w:eastAsia="en-US"/>
              </w:rPr>
              <w:t>Turtle</w:t>
            </w:r>
          </w:p>
        </w:tc>
      </w:tr>
      <w:tr w:rsidR="00283E51" w14:paraId="16914B8A" w14:textId="77777777" w:rsidTr="00813619">
        <w:tc>
          <w:tcPr>
            <w:tcW w:w="5377" w:type="dxa"/>
          </w:tcPr>
          <w:p w14:paraId="72DC0E06" w14:textId="3DFE49F7" w:rsidR="00283E51" w:rsidRPr="00F77A64" w:rsidRDefault="00283E51" w:rsidP="00127E5A">
            <w:pPr>
              <w:ind w:firstLine="709"/>
              <w:rPr>
                <w:lang w:eastAsia="en-US"/>
              </w:rPr>
            </w:pPr>
            <w:r>
              <w:t>Бондаренко Силантий</w:t>
            </w:r>
          </w:p>
        </w:tc>
        <w:tc>
          <w:tcPr>
            <w:tcW w:w="5378" w:type="dxa"/>
          </w:tcPr>
          <w:p w14:paraId="7F12FD6D" w14:textId="778DF1D9" w:rsidR="00283E51" w:rsidRPr="00F77A64" w:rsidRDefault="00283E51" w:rsidP="00283E51">
            <w:pPr>
              <w:ind w:firstLine="709"/>
              <w:rPr>
                <w:lang w:eastAsia="en-US"/>
              </w:rPr>
            </w:pPr>
            <w:r>
              <w:rPr>
                <w:lang w:eastAsia="en-US"/>
              </w:rPr>
              <w:t>Подведение итогов, составление отчета о проделанной работе</w:t>
            </w:r>
          </w:p>
        </w:tc>
      </w:tr>
    </w:tbl>
    <w:p w14:paraId="6BA1369D" w14:textId="0038A9C4" w:rsidR="00E85C23" w:rsidRPr="00F77A64" w:rsidRDefault="00E85C23" w:rsidP="00E85C23">
      <w:pPr>
        <w:ind w:firstLine="709"/>
        <w:rPr>
          <w:lang w:eastAsia="en-US"/>
        </w:rPr>
      </w:pPr>
      <w:r>
        <w:rPr>
          <w:lang w:eastAsia="en-US"/>
        </w:rPr>
        <w:t xml:space="preserve">Таблица 1. </w:t>
      </w:r>
      <w:r w:rsidR="00283E51">
        <w:rPr>
          <w:lang w:eastAsia="en-US"/>
        </w:rPr>
        <w:t>Распределение обязанностей</w:t>
      </w:r>
    </w:p>
    <w:p w14:paraId="22B909E4" w14:textId="77777777" w:rsidR="00BC5BCC" w:rsidRDefault="00BC5BCC" w:rsidP="00127E5A">
      <w:pPr>
        <w:ind w:firstLine="709"/>
        <w:rPr>
          <w:lang w:eastAsia="en-US"/>
        </w:rPr>
      </w:pPr>
    </w:p>
    <w:p w14:paraId="0A16673B" w14:textId="5B8701B6" w:rsidR="00127E5A" w:rsidRPr="00BC5BCC" w:rsidRDefault="00C61C39" w:rsidP="00C61C39">
      <w:pPr>
        <w:spacing w:after="160" w:line="259" w:lineRule="auto"/>
        <w:jc w:val="left"/>
        <w:rPr>
          <w:lang w:eastAsia="en-US"/>
        </w:rPr>
      </w:pPr>
      <w:r>
        <w:rPr>
          <w:lang w:eastAsia="en-US"/>
        </w:rPr>
        <w:br w:type="page"/>
      </w:r>
    </w:p>
    <w:p w14:paraId="08D4986C" w14:textId="75E39D1C" w:rsidR="0021464A" w:rsidRPr="00283E51" w:rsidRDefault="0021464A" w:rsidP="00127E5A">
      <w:pPr>
        <w:pStyle w:val="2"/>
        <w:spacing w:before="0"/>
        <w:ind w:firstLine="709"/>
        <w:jc w:val="left"/>
        <w:rPr>
          <w:b w:val="0"/>
          <w:bCs w:val="0"/>
        </w:rPr>
      </w:pPr>
      <w:bookmarkStart w:id="6" w:name="_Toc95422317"/>
      <w:r w:rsidRPr="00283E51">
        <w:rPr>
          <w:b w:val="0"/>
          <w:bCs w:val="0"/>
        </w:rPr>
        <w:lastRenderedPageBreak/>
        <w:t>3. Архитектура программы</w:t>
      </w:r>
      <w:bookmarkEnd w:id="5"/>
      <w:bookmarkEnd w:id="6"/>
    </w:p>
    <w:p w14:paraId="5EE81790" w14:textId="77777777" w:rsidR="00127E5A" w:rsidRPr="00127E5A" w:rsidRDefault="00127E5A" w:rsidP="00127E5A">
      <w:pPr>
        <w:ind w:firstLine="709"/>
        <w:jc w:val="both"/>
      </w:pPr>
    </w:p>
    <w:p w14:paraId="08DCCF39" w14:textId="56B67968" w:rsidR="0021464A" w:rsidRDefault="00283E51" w:rsidP="00127E5A">
      <w:pPr>
        <w:ind w:firstLine="709"/>
        <w:rPr>
          <w:lang w:eastAsia="en-US"/>
        </w:rPr>
      </w:pPr>
      <w:r>
        <w:rPr>
          <w:lang w:eastAsia="en-US"/>
        </w:rPr>
        <w:t>На данной рисунке изображена архитектура программы</w:t>
      </w:r>
    </w:p>
    <w:p w14:paraId="315C6ED0" w14:textId="4A35086C" w:rsidR="00283E51" w:rsidRPr="00127E5A" w:rsidRDefault="003234C5" w:rsidP="00127E5A">
      <w:pPr>
        <w:ind w:firstLine="709"/>
        <w:rPr>
          <w:lang w:eastAsia="en-US"/>
        </w:rPr>
      </w:pPr>
      <w:r>
        <w:object w:dxaOrig="6001" w:dyaOrig="2326" w14:anchorId="09BAC5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27.5pt" o:ole="">
            <v:imagedata r:id="rId8" o:title=""/>
          </v:shape>
          <o:OLEObject Type="Embed" ProgID="Visio.Drawing.15" ShapeID="_x0000_i1025" DrawAspect="Content" ObjectID="_1706092991" r:id="rId9"/>
        </w:object>
      </w:r>
    </w:p>
    <w:p w14:paraId="29EE01CA" w14:textId="77777777" w:rsidR="0021464A" w:rsidRPr="00F77A64" w:rsidRDefault="00127E5A" w:rsidP="00127E5A">
      <w:pPr>
        <w:ind w:firstLine="709"/>
        <w:rPr>
          <w:lang w:eastAsia="en-US"/>
        </w:rPr>
      </w:pPr>
      <w:r>
        <w:rPr>
          <w:lang w:eastAsia="en-US"/>
        </w:rPr>
        <w:t>Рисунок 1. Архитектура программы.</w:t>
      </w:r>
    </w:p>
    <w:p w14:paraId="37CF6439" w14:textId="77777777" w:rsidR="00F77A64" w:rsidRDefault="00F77A64" w:rsidP="00127E5A">
      <w:pPr>
        <w:jc w:val="both"/>
        <w:rPr>
          <w:lang w:eastAsia="en-US"/>
        </w:rPr>
      </w:pPr>
    </w:p>
    <w:p w14:paraId="2A44A5E4" w14:textId="2AB1FC5D" w:rsidR="0021464A" w:rsidRPr="003234C5" w:rsidRDefault="0021464A" w:rsidP="00127E5A">
      <w:pPr>
        <w:pStyle w:val="2"/>
        <w:spacing w:before="0"/>
        <w:ind w:firstLine="709"/>
        <w:jc w:val="both"/>
        <w:rPr>
          <w:b w:val="0"/>
          <w:bCs w:val="0"/>
        </w:rPr>
      </w:pPr>
      <w:bookmarkStart w:id="7" w:name="_Toc95412550"/>
      <w:bookmarkStart w:id="8" w:name="_Toc95422318"/>
      <w:r w:rsidRPr="003234C5">
        <w:rPr>
          <w:b w:val="0"/>
          <w:bCs w:val="0"/>
        </w:rPr>
        <w:t xml:space="preserve">4. </w:t>
      </w:r>
      <w:r w:rsidR="003234C5" w:rsidRPr="003234C5">
        <w:rPr>
          <w:b w:val="0"/>
          <w:bCs w:val="0"/>
        </w:rPr>
        <w:t>И</w:t>
      </w:r>
      <w:r w:rsidRPr="003234C5">
        <w:rPr>
          <w:b w:val="0"/>
          <w:bCs w:val="0"/>
        </w:rPr>
        <w:t>спользуемы</w:t>
      </w:r>
      <w:r w:rsidR="003234C5" w:rsidRPr="003234C5">
        <w:rPr>
          <w:b w:val="0"/>
          <w:bCs w:val="0"/>
        </w:rPr>
        <w:t>е</w:t>
      </w:r>
      <w:r w:rsidRPr="003234C5">
        <w:rPr>
          <w:b w:val="0"/>
          <w:bCs w:val="0"/>
        </w:rPr>
        <w:t xml:space="preserve"> алгоритм</w:t>
      </w:r>
      <w:bookmarkEnd w:id="7"/>
      <w:bookmarkEnd w:id="8"/>
      <w:r w:rsidR="003234C5" w:rsidRPr="003234C5">
        <w:rPr>
          <w:b w:val="0"/>
          <w:bCs w:val="0"/>
        </w:rPr>
        <w:t>ы</w:t>
      </w:r>
    </w:p>
    <w:p w14:paraId="269CE4BC" w14:textId="77777777" w:rsidR="0021464A" w:rsidRDefault="0021464A" w:rsidP="00127E5A">
      <w:pPr>
        <w:ind w:firstLine="709"/>
        <w:jc w:val="both"/>
        <w:rPr>
          <w:lang w:eastAsia="en-US"/>
        </w:rPr>
      </w:pPr>
    </w:p>
    <w:p w14:paraId="6BFFD005" w14:textId="640487C0" w:rsidR="00BC5BCC" w:rsidRPr="00F77A64" w:rsidRDefault="00BC5BCC" w:rsidP="00127E5A">
      <w:pPr>
        <w:jc w:val="both"/>
        <w:rPr>
          <w:lang w:eastAsia="en-US"/>
        </w:rPr>
      </w:pPr>
      <w:r w:rsidRPr="00F77A64">
        <w:rPr>
          <w:lang w:eastAsia="en-US"/>
        </w:rPr>
        <w:t>Программа состо</w:t>
      </w:r>
      <w:r w:rsidR="003234C5">
        <w:rPr>
          <w:lang w:eastAsia="en-US"/>
        </w:rPr>
        <w:t>ит</w:t>
      </w:r>
      <w:r w:rsidRPr="00F77A64">
        <w:rPr>
          <w:lang w:eastAsia="en-US"/>
        </w:rPr>
        <w:t xml:space="preserve"> из следующих функциональных частей:</w:t>
      </w:r>
    </w:p>
    <w:p w14:paraId="4FDC33D8" w14:textId="166B7732" w:rsidR="00BC5BCC" w:rsidRPr="00F77A64" w:rsidRDefault="003234C5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>Т</w:t>
      </w:r>
      <w:r w:rsidR="00BC5BCC" w:rsidRPr="00F77A64">
        <w:rPr>
          <w:lang w:eastAsia="en-US"/>
        </w:rPr>
        <w:t xml:space="preserve">ело программы, </w:t>
      </w:r>
      <w:r>
        <w:rPr>
          <w:lang w:eastAsia="en-US"/>
        </w:rPr>
        <w:t>отвечающее за работоспособность программы</w:t>
      </w:r>
    </w:p>
    <w:p w14:paraId="4DBDD230" w14:textId="132634F8" w:rsidR="00BC5BCC" w:rsidRPr="00F77A64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 w:rsidRPr="00F77A64">
        <w:rPr>
          <w:lang w:eastAsia="en-US"/>
        </w:rPr>
        <w:t xml:space="preserve">Класс, описывающий </w:t>
      </w:r>
      <w:r w:rsidR="00CC13A8">
        <w:rPr>
          <w:lang w:eastAsia="en-US"/>
        </w:rPr>
        <w:t>объект машины</w:t>
      </w:r>
    </w:p>
    <w:p w14:paraId="06356AC9" w14:textId="144700AA" w:rsidR="00BC5BCC" w:rsidRPr="00F77A64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 w:rsidRPr="00F77A64">
        <w:rPr>
          <w:lang w:eastAsia="en-US"/>
        </w:rPr>
        <w:t xml:space="preserve">Класс, описывающий </w:t>
      </w:r>
      <w:r w:rsidR="00CC13A8">
        <w:rPr>
          <w:lang w:eastAsia="en-US"/>
        </w:rPr>
        <w:t>информацию о игре</w:t>
      </w:r>
    </w:p>
    <w:p w14:paraId="4A4E5159" w14:textId="1935819C" w:rsidR="00BC5BCC" w:rsidRPr="00F77A64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 w:rsidRPr="00F77A64">
        <w:rPr>
          <w:lang w:eastAsia="en-US"/>
        </w:rPr>
        <w:t xml:space="preserve">Класс, описывающий </w:t>
      </w:r>
      <w:r w:rsidR="00CC13A8">
        <w:rPr>
          <w:lang w:eastAsia="en-US"/>
        </w:rPr>
        <w:t>объект черепашки</w:t>
      </w:r>
    </w:p>
    <w:p w14:paraId="6FEA482E" w14:textId="77777777" w:rsidR="00BC5BCC" w:rsidRDefault="00BC5BCC" w:rsidP="00127E5A">
      <w:pPr>
        <w:jc w:val="both"/>
        <w:rPr>
          <w:lang w:eastAsia="en-US"/>
        </w:rPr>
      </w:pPr>
      <w:r>
        <w:rPr>
          <w:lang w:eastAsia="en-US"/>
        </w:rPr>
        <w:t>А так же содержит методы:</w:t>
      </w:r>
    </w:p>
    <w:p w14:paraId="09DFF191" w14:textId="4B6BAFB8" w:rsidR="00BC5BCC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 xml:space="preserve">Метод, описывающий движение </w:t>
      </w:r>
      <w:r w:rsidR="00CC13A8">
        <w:rPr>
          <w:lang w:eastAsia="en-US"/>
        </w:rPr>
        <w:t>машин по дороге</w:t>
      </w:r>
    </w:p>
    <w:p w14:paraId="6F430E08" w14:textId="36121384" w:rsidR="00BC5BCC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 xml:space="preserve">Метод, описывающий </w:t>
      </w:r>
      <w:r w:rsidR="00CC13A8">
        <w:rPr>
          <w:lang w:eastAsia="en-US"/>
        </w:rPr>
        <w:t>продвижение и конец игры</w:t>
      </w:r>
    </w:p>
    <w:p w14:paraId="7A7E383F" w14:textId="5E382E9B" w:rsidR="00BC5BCC" w:rsidRDefault="00BC5BCC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 xml:space="preserve">Метод, описывающий </w:t>
      </w:r>
      <w:r w:rsidR="00CC13A8">
        <w:rPr>
          <w:lang w:eastAsia="en-US"/>
        </w:rPr>
        <w:t>движение черепашки</w:t>
      </w:r>
    </w:p>
    <w:p w14:paraId="656A725A" w14:textId="2D2CD549" w:rsidR="00774D55" w:rsidRPr="00774D55" w:rsidRDefault="00CC13A8" w:rsidP="00CC13A8">
      <w:pPr>
        <w:spacing w:after="160" w:line="259" w:lineRule="auto"/>
        <w:jc w:val="left"/>
        <w:rPr>
          <w:lang w:eastAsia="en-US"/>
        </w:rPr>
      </w:pPr>
      <w:bookmarkStart w:id="9" w:name="_Toc95412551"/>
      <w:r>
        <w:rPr>
          <w:lang w:eastAsia="en-US"/>
        </w:rPr>
        <w:br w:type="page"/>
      </w:r>
    </w:p>
    <w:p w14:paraId="3FB1D6B7" w14:textId="783683A7" w:rsidR="0021464A" w:rsidRPr="00CC13A8" w:rsidRDefault="0021464A" w:rsidP="00127E5A">
      <w:pPr>
        <w:pStyle w:val="2"/>
        <w:spacing w:before="0"/>
        <w:ind w:firstLine="709"/>
        <w:rPr>
          <w:b w:val="0"/>
          <w:bCs w:val="0"/>
        </w:rPr>
      </w:pPr>
      <w:bookmarkStart w:id="10" w:name="_Toc95422319"/>
      <w:r w:rsidRPr="00CC13A8">
        <w:rPr>
          <w:b w:val="0"/>
          <w:bCs w:val="0"/>
        </w:rPr>
        <w:lastRenderedPageBreak/>
        <w:t xml:space="preserve">5. Тестирование </w:t>
      </w:r>
      <w:bookmarkEnd w:id="9"/>
      <w:bookmarkEnd w:id="10"/>
      <w:r w:rsidR="00CC13A8">
        <w:rPr>
          <w:b w:val="0"/>
          <w:bCs w:val="0"/>
        </w:rPr>
        <w:t>программы</w:t>
      </w:r>
    </w:p>
    <w:p w14:paraId="2486F32A" w14:textId="77777777" w:rsidR="0021464A" w:rsidRPr="00F77A64" w:rsidRDefault="0021464A" w:rsidP="00127E5A">
      <w:pPr>
        <w:ind w:firstLine="709"/>
        <w:rPr>
          <w:lang w:eastAsia="en-US"/>
        </w:rPr>
      </w:pPr>
    </w:p>
    <w:p w14:paraId="682B4D13" w14:textId="5B40F039" w:rsidR="0021464A" w:rsidRPr="00F77A64" w:rsidRDefault="003234C5" w:rsidP="00F852F6">
      <w:pPr>
        <w:ind w:firstLine="709"/>
        <w:jc w:val="both"/>
      </w:pPr>
      <w:r>
        <w:t xml:space="preserve">В ходе тестирования был произведен анализ всех подпрограмм. </w:t>
      </w:r>
    </w:p>
    <w:p w14:paraId="3AAB2C25" w14:textId="20088A04" w:rsidR="00F852F6" w:rsidRDefault="003234C5" w:rsidP="00F852F6">
      <w:pPr>
        <w:ind w:firstLine="709"/>
        <w:jc w:val="both"/>
      </w:pPr>
      <w:r>
        <w:t>При включении программы появлялось окно с игрой.</w:t>
      </w:r>
    </w:p>
    <w:p w14:paraId="53C9537E" w14:textId="77777777" w:rsidR="00F852F6" w:rsidRDefault="00F852F6" w:rsidP="00F852F6">
      <w:pPr>
        <w:ind w:firstLine="709"/>
        <w:jc w:val="both"/>
      </w:pPr>
    </w:p>
    <w:p w14:paraId="6D94F09F" w14:textId="4E16C983" w:rsidR="00F852F6" w:rsidRDefault="003234C5" w:rsidP="00F852F6">
      <w:pPr>
        <w:ind w:firstLine="709"/>
        <w:jc w:val="both"/>
      </w:pPr>
      <w:r>
        <w:rPr>
          <w:noProof/>
        </w:rPr>
        <w:drawing>
          <wp:inline distT="0" distB="0" distL="0" distR="0" wp14:anchorId="57CF7067" wp14:editId="58083645">
            <wp:extent cx="5667375" cy="5981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598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FD285" w14:textId="2EC65FF1" w:rsidR="003234C5" w:rsidRDefault="00F852F6" w:rsidP="00CC13A8">
      <w:r>
        <w:t xml:space="preserve">Рисунок 2. Главное окно </w:t>
      </w:r>
      <w:r w:rsidR="003234C5">
        <w:t>игры</w:t>
      </w:r>
      <w:r>
        <w:t>.</w:t>
      </w:r>
      <w:r w:rsidR="00CC13A8">
        <w:br w:type="page"/>
      </w:r>
    </w:p>
    <w:p w14:paraId="3816035D" w14:textId="67F7ADC7" w:rsidR="00E85C23" w:rsidRDefault="00CC13A8" w:rsidP="00E85C23">
      <w:pPr>
        <w:jc w:val="both"/>
      </w:pPr>
      <w:r>
        <w:lastRenderedPageBreak/>
        <w:t>При вашей победе, вы продвигаетесь на следующий уровень</w:t>
      </w:r>
    </w:p>
    <w:p w14:paraId="23D28A4E" w14:textId="6A778470" w:rsidR="00CC13A8" w:rsidRDefault="00CC13A8" w:rsidP="00E85C23">
      <w:pPr>
        <w:jc w:val="both"/>
      </w:pPr>
      <w:r>
        <w:rPr>
          <w:noProof/>
        </w:rPr>
        <w:drawing>
          <wp:inline distT="0" distB="0" distL="0" distR="0" wp14:anchorId="0DA11EDC" wp14:editId="1D65EE66">
            <wp:extent cx="5695950" cy="60007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600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252E7" w14:textId="2CB152CE" w:rsidR="00E85C23" w:rsidRDefault="00E85C23" w:rsidP="00E85C23">
      <w:r>
        <w:t xml:space="preserve">Рисунок </w:t>
      </w:r>
      <w:r w:rsidR="0039767C">
        <w:t>3</w:t>
      </w:r>
      <w:r>
        <w:t>. Прохождение змейки сквозь себя.</w:t>
      </w:r>
    </w:p>
    <w:p w14:paraId="39035E88" w14:textId="77777777" w:rsidR="00E85C23" w:rsidRDefault="00E85C23" w:rsidP="00E85C23">
      <w:pPr>
        <w:jc w:val="both"/>
      </w:pPr>
    </w:p>
    <w:p w14:paraId="11B6FB30" w14:textId="77777777" w:rsidR="00CC13A8" w:rsidRDefault="0021464A" w:rsidP="00CC13A8">
      <w:pPr>
        <w:ind w:firstLine="709"/>
        <w:jc w:val="both"/>
      </w:pPr>
      <w:r w:rsidRPr="00F77A64">
        <w:br w:type="page"/>
      </w:r>
      <w:bookmarkStart w:id="11" w:name="_Toc95412552"/>
      <w:bookmarkStart w:id="12" w:name="_Toc95422320"/>
      <w:r w:rsidR="00CC13A8">
        <w:lastRenderedPageBreak/>
        <w:t>После вашего поражения появляется данное сообщение</w:t>
      </w:r>
    </w:p>
    <w:p w14:paraId="33CF15A3" w14:textId="77777777" w:rsidR="00CC13A8" w:rsidRPr="00F77A64" w:rsidRDefault="00CC13A8" w:rsidP="00CC13A8">
      <w:pPr>
        <w:ind w:firstLine="709"/>
        <w:jc w:val="both"/>
      </w:pPr>
      <w:r>
        <w:rPr>
          <w:noProof/>
        </w:rPr>
        <w:drawing>
          <wp:inline distT="0" distB="0" distL="0" distR="0" wp14:anchorId="4E80A3D5" wp14:editId="381A1039">
            <wp:extent cx="5724525" cy="60102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601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DE6B5" w14:textId="23D472C6" w:rsidR="00CC13A8" w:rsidRDefault="00CC13A8" w:rsidP="00CC13A8">
      <w:r>
        <w:t xml:space="preserve">Рисунок </w:t>
      </w:r>
      <w:r w:rsidR="0039767C">
        <w:t>4</w:t>
      </w:r>
      <w:r>
        <w:t>. Поражение игрока.</w:t>
      </w:r>
    </w:p>
    <w:p w14:paraId="038D4FAB" w14:textId="77777777" w:rsidR="00CC13A8" w:rsidRDefault="00CC13A8">
      <w:pPr>
        <w:spacing w:after="160" w:line="259" w:lineRule="auto"/>
        <w:jc w:val="left"/>
      </w:pPr>
      <w:r>
        <w:br w:type="page"/>
      </w:r>
    </w:p>
    <w:p w14:paraId="4B0692F4" w14:textId="77777777" w:rsidR="00CC13A8" w:rsidRDefault="00CC13A8" w:rsidP="00CC13A8"/>
    <w:p w14:paraId="514E4F90" w14:textId="3B087516" w:rsidR="0021464A" w:rsidRPr="0039767C" w:rsidRDefault="0021464A" w:rsidP="00E85C23">
      <w:pPr>
        <w:pStyle w:val="2"/>
        <w:spacing w:before="0"/>
        <w:ind w:firstLine="720"/>
        <w:rPr>
          <w:b w:val="0"/>
          <w:bCs w:val="0"/>
        </w:rPr>
      </w:pPr>
      <w:r w:rsidRPr="0039767C">
        <w:rPr>
          <w:b w:val="0"/>
          <w:bCs w:val="0"/>
        </w:rPr>
        <w:t>Заключение</w:t>
      </w:r>
      <w:bookmarkEnd w:id="11"/>
      <w:bookmarkEnd w:id="12"/>
    </w:p>
    <w:p w14:paraId="0BE2926A" w14:textId="77777777" w:rsidR="0021464A" w:rsidRPr="00F77A64" w:rsidRDefault="0021464A" w:rsidP="0039767C">
      <w:pPr>
        <w:jc w:val="both"/>
      </w:pPr>
    </w:p>
    <w:p w14:paraId="5423540A" w14:textId="1B242F0B" w:rsidR="00CC13A8" w:rsidRPr="00CC13A8" w:rsidRDefault="00CC13A8" w:rsidP="0039767C">
      <w:pPr>
        <w:ind w:firstLine="709"/>
        <w:jc w:val="left"/>
        <w:rPr>
          <w:color w:val="0563C1" w:themeColor="hyperlink"/>
          <w:sz w:val="24"/>
          <w:szCs w:val="24"/>
          <w:u w:val="single"/>
        </w:rPr>
      </w:pPr>
      <w:r>
        <w:t xml:space="preserve">В ходе выполнения работы были изучены основные моменты </w:t>
      </w:r>
      <w:r>
        <w:fldChar w:fldCharType="begin"/>
      </w:r>
      <w:r>
        <w:instrText xml:space="preserve"> HYPERLINK "https://ru.wikipedia.org/wiki/%D0%9E%D0%B1%D1%8A%D0%B5%D0%BA%D1%82%D0%BD%D0%BE-%D0%BE%D1%80%D0%B8%D0%B5%D0%BD%D1%82%D0%B8%D1%80%D0%BE%D0%B2%D0%B0%D0%BD%D0%BD%D0%BE%D0%B5_%D0%BF%D1%80%D0%BE%D0%B3%D1%80%D0%B0%D0%BC%D0%BC%D0%B8%D1%80%D0%BE%D0%B2%D0%B0%D0%BD%D0%B8%D0%B5" </w:instrText>
      </w:r>
      <w:r>
        <w:fldChar w:fldCharType="separate"/>
      </w:r>
      <w:r>
        <w:rPr>
          <w:color w:val="auto"/>
        </w:rPr>
        <w:t>о</w:t>
      </w:r>
      <w:r w:rsidRPr="00CC13A8">
        <w:rPr>
          <w:color w:val="auto"/>
        </w:rPr>
        <w:t>бъектно</w:t>
      </w:r>
      <w:r>
        <w:rPr>
          <w:color w:val="auto"/>
        </w:rPr>
        <w:t>-</w:t>
      </w:r>
      <w:r w:rsidRPr="00CC13A8">
        <w:rPr>
          <w:color w:val="auto"/>
        </w:rPr>
        <w:t>ориентированное программировани</w:t>
      </w:r>
      <w:r>
        <w:rPr>
          <w:color w:val="auto"/>
        </w:rPr>
        <w:t xml:space="preserve">я. Были изучены основы работы в </w:t>
      </w:r>
      <w:r>
        <w:rPr>
          <w:color w:val="auto"/>
          <w:lang w:val="en-US"/>
        </w:rPr>
        <w:t>GitHub</w:t>
      </w:r>
      <w:r w:rsidRPr="00CC13A8">
        <w:rPr>
          <w:color w:val="auto"/>
        </w:rPr>
        <w:t xml:space="preserve">. </w:t>
      </w:r>
      <w:r w:rsidR="0039767C">
        <w:rPr>
          <w:color w:val="auto"/>
        </w:rPr>
        <w:t>Так же была разработана игра, с помощью методических указаний и теоретической информации.</w:t>
      </w:r>
    </w:p>
    <w:p w14:paraId="0E1792F3" w14:textId="52623650" w:rsidR="0039767C" w:rsidRDefault="00CC13A8" w:rsidP="00CC13A8">
      <w:pPr>
        <w:ind w:firstLine="709"/>
        <w:jc w:val="both"/>
      </w:pPr>
      <w:r>
        <w:fldChar w:fldCharType="end"/>
      </w:r>
    </w:p>
    <w:p w14:paraId="2822995C" w14:textId="1E526F53" w:rsidR="0021464A" w:rsidRPr="00F77A64" w:rsidRDefault="0039767C" w:rsidP="0039767C">
      <w:pPr>
        <w:spacing w:after="160" w:line="259" w:lineRule="auto"/>
        <w:jc w:val="left"/>
      </w:pPr>
      <w:r>
        <w:br w:type="page"/>
      </w:r>
    </w:p>
    <w:p w14:paraId="396D2EB9" w14:textId="30298D35" w:rsidR="0021464A" w:rsidRPr="0039767C" w:rsidRDefault="0039767C" w:rsidP="00127E5A">
      <w:pPr>
        <w:pStyle w:val="2"/>
        <w:pageBreakBefore/>
        <w:spacing w:before="0"/>
        <w:ind w:firstLine="709"/>
        <w:jc w:val="both"/>
        <w:rPr>
          <w:b w:val="0"/>
          <w:bCs w:val="0"/>
        </w:rPr>
      </w:pPr>
      <w:bookmarkStart w:id="13" w:name="_Toc95422321"/>
      <w:r w:rsidRPr="0039767C">
        <w:rPr>
          <w:b w:val="0"/>
          <w:bCs w:val="0"/>
        </w:rPr>
        <w:lastRenderedPageBreak/>
        <w:t>Список и</w:t>
      </w:r>
      <w:r w:rsidR="00127E5A" w:rsidRPr="0039767C">
        <w:rPr>
          <w:b w:val="0"/>
          <w:bCs w:val="0"/>
        </w:rPr>
        <w:t>спользуе</w:t>
      </w:r>
      <w:r w:rsidRPr="0039767C">
        <w:rPr>
          <w:b w:val="0"/>
          <w:bCs w:val="0"/>
        </w:rPr>
        <w:t xml:space="preserve">мой </w:t>
      </w:r>
      <w:r w:rsidR="00127E5A" w:rsidRPr="0039767C">
        <w:rPr>
          <w:b w:val="0"/>
          <w:bCs w:val="0"/>
        </w:rPr>
        <w:t>литератур</w:t>
      </w:r>
      <w:bookmarkEnd w:id="13"/>
      <w:r w:rsidRPr="0039767C">
        <w:rPr>
          <w:b w:val="0"/>
          <w:bCs w:val="0"/>
        </w:rPr>
        <w:t>ы</w:t>
      </w:r>
    </w:p>
    <w:p w14:paraId="2850C800" w14:textId="77777777" w:rsidR="0039767C" w:rsidRPr="0039767C" w:rsidRDefault="0039767C" w:rsidP="0039767C"/>
    <w:p w14:paraId="2DCF4184" w14:textId="1C712B21" w:rsidR="00DC7BB5" w:rsidRPr="0039767C" w:rsidRDefault="0066533E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3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metanit.com/python/tutorial/7.1.php</w:t>
        </w:r>
      </w:hyperlink>
    </w:p>
    <w:p w14:paraId="623E8C57" w14:textId="3215ED99" w:rsidR="0039767C" w:rsidRPr="0039767C" w:rsidRDefault="0066533E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4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pythonworld.ru/tipy-dannyx-v-python/stroki-funkcii-i-metody-strok.html</w:t>
        </w:r>
      </w:hyperlink>
    </w:p>
    <w:p w14:paraId="68AD5995" w14:textId="3817B239" w:rsidR="0039767C" w:rsidRPr="0039767C" w:rsidRDefault="0066533E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5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ru.hexlet.io/courses/python-oop-basics/lessons/methods/theory_unit</w:t>
        </w:r>
      </w:hyperlink>
    </w:p>
    <w:p w14:paraId="7BD8B3CD" w14:textId="4CC6F6FE" w:rsidR="0039767C" w:rsidRPr="0039767C" w:rsidRDefault="0066533E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6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metanit.com/python/tutorial/5.2.php</w:t>
        </w:r>
      </w:hyperlink>
    </w:p>
    <w:p w14:paraId="3594032C" w14:textId="2872F5CA" w:rsidR="0039767C" w:rsidRPr="0039767C" w:rsidRDefault="0066533E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7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habr.com/ru/post/125799/</w:t>
        </w:r>
      </w:hyperlink>
    </w:p>
    <w:p w14:paraId="3803CAFE" w14:textId="502D0546" w:rsidR="0039767C" w:rsidRPr="0039767C" w:rsidRDefault="0066533E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hyperlink r:id="rId18" w:history="1">
        <w:r w:rsidR="0039767C" w:rsidRPr="0039767C">
          <w:rPr>
            <w:rStyle w:val="a5"/>
            <w:color w:val="auto"/>
            <w:sz w:val="28"/>
            <w:szCs w:val="28"/>
            <w:u w:val="none"/>
            <w:lang w:val="ru-RU"/>
          </w:rPr>
          <w:t>https://www.hostinger.ru/rukovodstva/chto-takoje-github/</w:t>
        </w:r>
      </w:hyperlink>
    </w:p>
    <w:p w14:paraId="0F8EDCAA" w14:textId="77777777" w:rsidR="0039767C" w:rsidRPr="00E85C23" w:rsidRDefault="0039767C" w:rsidP="0039767C">
      <w:pPr>
        <w:pStyle w:val="ac"/>
        <w:spacing w:before="0" w:beforeAutospacing="0" w:after="0" w:afterAutospacing="0"/>
        <w:ind w:left="1429"/>
        <w:jc w:val="left"/>
        <w:rPr>
          <w:lang w:val="ru-RU"/>
        </w:rPr>
      </w:pPr>
    </w:p>
    <w:p w14:paraId="03111DFA" w14:textId="77777777" w:rsidR="00DC7BB5" w:rsidRDefault="00DC7BB5" w:rsidP="00DC7BB5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  <w:r>
        <w:rPr>
          <w:color w:val="000000" w:themeColor="text1"/>
          <w:lang w:val="ru-RU"/>
        </w:rPr>
        <w:t xml:space="preserve">   </w:t>
      </w:r>
    </w:p>
    <w:p w14:paraId="42B7BC10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1DB68D28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7F51EBC1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04CE3C1C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3C5A3BBA" w14:textId="4D287F30" w:rsidR="00D83D9D" w:rsidRPr="00D83D9D" w:rsidRDefault="00D83D9D" w:rsidP="00127E5A">
      <w:pPr>
        <w:ind w:firstLine="709"/>
        <w:jc w:val="both"/>
      </w:pPr>
    </w:p>
    <w:sectPr w:rsidR="00D83D9D" w:rsidRPr="00D83D9D" w:rsidSect="00127E5A">
      <w:footerReference w:type="default" r:id="rId19"/>
      <w:pgSz w:w="12240" w:h="15840"/>
      <w:pgMar w:top="1134" w:right="567" w:bottom="1134" w:left="1134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F60EF9" w14:textId="77777777" w:rsidR="0066533E" w:rsidRDefault="0066533E" w:rsidP="00127E5A">
      <w:r>
        <w:separator/>
      </w:r>
    </w:p>
    <w:p w14:paraId="57A916A3" w14:textId="77777777" w:rsidR="0066533E" w:rsidRDefault="0066533E"/>
    <w:p w14:paraId="0CD63D31" w14:textId="77777777" w:rsidR="0066533E" w:rsidRDefault="0066533E" w:rsidP="00E6447B"/>
  </w:endnote>
  <w:endnote w:type="continuationSeparator" w:id="0">
    <w:p w14:paraId="2F0F24A5" w14:textId="77777777" w:rsidR="0066533E" w:rsidRDefault="0066533E" w:rsidP="00127E5A">
      <w:r>
        <w:continuationSeparator/>
      </w:r>
    </w:p>
    <w:p w14:paraId="72FD9C04" w14:textId="77777777" w:rsidR="0066533E" w:rsidRDefault="0066533E"/>
    <w:p w14:paraId="065729A3" w14:textId="77777777" w:rsidR="0066533E" w:rsidRDefault="0066533E" w:rsidP="00E6447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950784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677EAB0" w14:textId="4D89AA4D" w:rsidR="00956CB6" w:rsidRDefault="00956CB6">
        <w:pPr>
          <w:pStyle w:val="a8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F739C6C" w14:textId="77777777" w:rsidR="006C3ECE" w:rsidRDefault="006C3ECE" w:rsidP="00E6447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09FE5F" w14:textId="77777777" w:rsidR="0066533E" w:rsidRDefault="0066533E" w:rsidP="00127E5A">
      <w:r>
        <w:separator/>
      </w:r>
    </w:p>
    <w:p w14:paraId="73704079" w14:textId="77777777" w:rsidR="0066533E" w:rsidRDefault="0066533E"/>
    <w:p w14:paraId="34666A7A" w14:textId="77777777" w:rsidR="0066533E" w:rsidRDefault="0066533E" w:rsidP="00E6447B"/>
  </w:footnote>
  <w:footnote w:type="continuationSeparator" w:id="0">
    <w:p w14:paraId="6AD48DAB" w14:textId="77777777" w:rsidR="0066533E" w:rsidRDefault="0066533E" w:rsidP="00127E5A">
      <w:r>
        <w:continuationSeparator/>
      </w:r>
    </w:p>
    <w:p w14:paraId="774BC8B0" w14:textId="77777777" w:rsidR="0066533E" w:rsidRDefault="0066533E"/>
    <w:p w14:paraId="315EF39C" w14:textId="77777777" w:rsidR="0066533E" w:rsidRDefault="0066533E" w:rsidP="00E6447B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5C6F85"/>
    <w:multiLevelType w:val="hybridMultilevel"/>
    <w:tmpl w:val="274ACDF8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" w15:restartNumberingAfterBreak="0">
    <w:nsid w:val="10833314"/>
    <w:multiLevelType w:val="hybridMultilevel"/>
    <w:tmpl w:val="F27AB8C2"/>
    <w:lvl w:ilvl="0" w:tplc="2884996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16168B4"/>
    <w:multiLevelType w:val="hybridMultilevel"/>
    <w:tmpl w:val="67A6E9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0E691E"/>
    <w:multiLevelType w:val="hybridMultilevel"/>
    <w:tmpl w:val="8B6659C0"/>
    <w:lvl w:ilvl="0" w:tplc="FB0222E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3A087910"/>
    <w:multiLevelType w:val="hybridMultilevel"/>
    <w:tmpl w:val="69AA12D6"/>
    <w:lvl w:ilvl="0" w:tplc="FB0222E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DE451F"/>
    <w:multiLevelType w:val="multilevel"/>
    <w:tmpl w:val="EFB829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9452792"/>
    <w:multiLevelType w:val="multilevel"/>
    <w:tmpl w:val="740EC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CF06991"/>
    <w:multiLevelType w:val="multilevel"/>
    <w:tmpl w:val="4CA48A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D224B14"/>
    <w:multiLevelType w:val="hybridMultilevel"/>
    <w:tmpl w:val="087CDE8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50E81408"/>
    <w:multiLevelType w:val="hybridMultilevel"/>
    <w:tmpl w:val="E6F607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D1E1414"/>
    <w:multiLevelType w:val="hybridMultilevel"/>
    <w:tmpl w:val="3196A7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F0469D5"/>
    <w:multiLevelType w:val="hybridMultilevel"/>
    <w:tmpl w:val="978C4A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F116395"/>
    <w:multiLevelType w:val="hybridMultilevel"/>
    <w:tmpl w:val="7494CA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B1B4728"/>
    <w:multiLevelType w:val="hybridMultilevel"/>
    <w:tmpl w:val="DD661CB2"/>
    <w:lvl w:ilvl="0" w:tplc="ED2E851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71117015"/>
    <w:multiLevelType w:val="hybridMultilevel"/>
    <w:tmpl w:val="4E92CB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2311184"/>
    <w:multiLevelType w:val="multilevel"/>
    <w:tmpl w:val="627EE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8"/>
  </w:num>
  <w:num w:numId="2">
    <w:abstractNumId w:val="13"/>
  </w:num>
  <w:num w:numId="3">
    <w:abstractNumId w:val="10"/>
  </w:num>
  <w:num w:numId="4">
    <w:abstractNumId w:val="11"/>
  </w:num>
  <w:num w:numId="5">
    <w:abstractNumId w:val="2"/>
  </w:num>
  <w:num w:numId="6">
    <w:abstractNumId w:val="15"/>
  </w:num>
  <w:num w:numId="7">
    <w:abstractNumId w:val="7"/>
  </w:num>
  <w:num w:numId="8">
    <w:abstractNumId w:val="5"/>
  </w:num>
  <w:num w:numId="9">
    <w:abstractNumId w:val="6"/>
  </w:num>
  <w:num w:numId="10">
    <w:abstractNumId w:val="12"/>
  </w:num>
  <w:num w:numId="11">
    <w:abstractNumId w:val="0"/>
  </w:num>
  <w:num w:numId="12">
    <w:abstractNumId w:val="14"/>
  </w:num>
  <w:num w:numId="13">
    <w:abstractNumId w:val="9"/>
  </w:num>
  <w:num w:numId="14">
    <w:abstractNumId w:val="3"/>
  </w:num>
  <w:num w:numId="15">
    <w:abstractNumId w:val="4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81F2E"/>
    <w:rsid w:val="000C11B2"/>
    <w:rsid w:val="00127E5A"/>
    <w:rsid w:val="001477E0"/>
    <w:rsid w:val="0015233F"/>
    <w:rsid w:val="0021464A"/>
    <w:rsid w:val="00235AF9"/>
    <w:rsid w:val="002553E5"/>
    <w:rsid w:val="00255F0C"/>
    <w:rsid w:val="00283E51"/>
    <w:rsid w:val="002B0A89"/>
    <w:rsid w:val="00310B12"/>
    <w:rsid w:val="003234C5"/>
    <w:rsid w:val="0039767C"/>
    <w:rsid w:val="003B2EA6"/>
    <w:rsid w:val="004B677E"/>
    <w:rsid w:val="004C47D9"/>
    <w:rsid w:val="00506820"/>
    <w:rsid w:val="0063150E"/>
    <w:rsid w:val="0066533E"/>
    <w:rsid w:val="00665BA1"/>
    <w:rsid w:val="00681F2E"/>
    <w:rsid w:val="006C3ECE"/>
    <w:rsid w:val="006E1AA3"/>
    <w:rsid w:val="00725703"/>
    <w:rsid w:val="00774D55"/>
    <w:rsid w:val="00813619"/>
    <w:rsid w:val="00902BC1"/>
    <w:rsid w:val="00956CB6"/>
    <w:rsid w:val="009F7EC8"/>
    <w:rsid w:val="00AB0DB7"/>
    <w:rsid w:val="00BC5BCC"/>
    <w:rsid w:val="00C61C39"/>
    <w:rsid w:val="00C67C2A"/>
    <w:rsid w:val="00CC13A8"/>
    <w:rsid w:val="00CE5A38"/>
    <w:rsid w:val="00D12AA2"/>
    <w:rsid w:val="00D41F44"/>
    <w:rsid w:val="00D83D9D"/>
    <w:rsid w:val="00DC7BB5"/>
    <w:rsid w:val="00E6447B"/>
    <w:rsid w:val="00E84153"/>
    <w:rsid w:val="00E85C23"/>
    <w:rsid w:val="00EC068A"/>
    <w:rsid w:val="00F77A64"/>
    <w:rsid w:val="00F852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F50C43"/>
  <w15:docId w15:val="{B03C6A0F-2AB8-4D6D-B1B7-D07AA138D6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utoRedefine/>
    <w:qFormat/>
    <w:rsid w:val="00127E5A"/>
    <w:pPr>
      <w:spacing w:after="0" w:line="240" w:lineRule="auto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1">
    <w:name w:val="heading 1"/>
    <w:basedOn w:val="a"/>
    <w:next w:val="a"/>
    <w:link w:val="10"/>
    <w:autoRedefine/>
    <w:uiPriority w:val="99"/>
    <w:qFormat/>
    <w:rsid w:val="0021464A"/>
    <w:pPr>
      <w:pageBreakBefore/>
      <w:outlineLvl w:val="0"/>
    </w:pPr>
    <w:rPr>
      <w:b/>
      <w:i/>
      <w:smallCaps/>
      <w:noProof/>
      <w:color w:val="auto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77A64"/>
    <w:pPr>
      <w:keepNext/>
      <w:keepLines/>
      <w:spacing w:before="200"/>
      <w:outlineLvl w:val="1"/>
    </w:pPr>
    <w:rPr>
      <w:rFonts w:eastAsiaTheme="majorEastAsia" w:cstheme="majorBidi"/>
      <w:b/>
      <w:bCs/>
      <w:color w:val="auto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C13A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21464A"/>
    <w:pPr>
      <w:spacing w:after="0" w:line="240" w:lineRule="auto"/>
      <w:ind w:firstLine="851"/>
      <w:jc w:val="both"/>
    </w:pPr>
    <w:rPr>
      <w:rFonts w:ascii="Times New Roman" w:eastAsia="Arial" w:hAnsi="Times New Roman" w:cs="Arial"/>
      <w:sz w:val="28"/>
      <w:lang w:val="ru-RU" w:eastAsia="ru-RU"/>
    </w:rPr>
  </w:style>
  <w:style w:type="character" w:customStyle="1" w:styleId="10">
    <w:name w:val="Заголовок 1 Знак"/>
    <w:basedOn w:val="a0"/>
    <w:link w:val="1"/>
    <w:uiPriority w:val="99"/>
    <w:rsid w:val="0021464A"/>
    <w:rPr>
      <w:rFonts w:ascii="Times New Roman" w:eastAsia="Times New Roman" w:hAnsi="Times New Roman" w:cs="Times New Roman"/>
      <w:b/>
      <w:i/>
      <w:smallCaps/>
      <w:noProof/>
      <w:sz w:val="28"/>
      <w:szCs w:val="28"/>
      <w:lang w:val="ru-RU"/>
    </w:rPr>
  </w:style>
  <w:style w:type="paragraph" w:customStyle="1" w:styleId="a3">
    <w:name w:val="размещено"/>
    <w:basedOn w:val="a"/>
    <w:autoRedefine/>
    <w:uiPriority w:val="99"/>
    <w:rsid w:val="0021464A"/>
    <w:rPr>
      <w:color w:val="FFFFFF"/>
    </w:rPr>
  </w:style>
  <w:style w:type="paragraph" w:styleId="a4">
    <w:name w:val="TOC Heading"/>
    <w:basedOn w:val="1"/>
    <w:next w:val="a"/>
    <w:uiPriority w:val="39"/>
    <w:unhideWhenUsed/>
    <w:qFormat/>
    <w:rsid w:val="0021464A"/>
    <w:pPr>
      <w:keepNext/>
      <w:keepLines/>
      <w:pageBreakBefore w:val="0"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i w:val="0"/>
      <w:smallCaps w:val="0"/>
      <w:noProof w:val="0"/>
      <w:color w:val="2E74B5" w:themeColor="accent1" w:themeShade="BF"/>
      <w:sz w:val="32"/>
      <w:szCs w:val="32"/>
      <w:lang w:val="en-US"/>
    </w:rPr>
  </w:style>
  <w:style w:type="paragraph" w:styleId="12">
    <w:name w:val="toc 1"/>
    <w:basedOn w:val="a"/>
    <w:next w:val="a"/>
    <w:autoRedefine/>
    <w:uiPriority w:val="39"/>
    <w:unhideWhenUsed/>
    <w:rsid w:val="0021464A"/>
    <w:pPr>
      <w:spacing w:after="100"/>
    </w:pPr>
  </w:style>
  <w:style w:type="character" w:styleId="a5">
    <w:name w:val="Hyperlink"/>
    <w:basedOn w:val="a0"/>
    <w:uiPriority w:val="99"/>
    <w:unhideWhenUsed/>
    <w:rsid w:val="0021464A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21464A"/>
    <w:pPr>
      <w:tabs>
        <w:tab w:val="center" w:pos="4844"/>
        <w:tab w:val="right" w:pos="9689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1464A"/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21464A"/>
    <w:pPr>
      <w:tabs>
        <w:tab w:val="center" w:pos="4844"/>
        <w:tab w:val="right" w:pos="9689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1464A"/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aa">
    <w:name w:val="Title"/>
    <w:basedOn w:val="a"/>
    <w:next w:val="a"/>
    <w:link w:val="ab"/>
    <w:uiPriority w:val="10"/>
    <w:qFormat/>
    <w:rsid w:val="0021464A"/>
    <w:pPr>
      <w:contextualSpacing/>
    </w:pPr>
    <w:rPr>
      <w:rFonts w:eastAsiaTheme="majorEastAsia" w:cstheme="majorBidi"/>
      <w:color w:val="auto"/>
      <w:spacing w:val="-10"/>
      <w:kern w:val="28"/>
      <w:szCs w:val="56"/>
    </w:rPr>
  </w:style>
  <w:style w:type="character" w:customStyle="1" w:styleId="ab">
    <w:name w:val="Заголовок Знак"/>
    <w:basedOn w:val="a0"/>
    <w:link w:val="aa"/>
    <w:uiPriority w:val="10"/>
    <w:rsid w:val="0021464A"/>
    <w:rPr>
      <w:rFonts w:ascii="Times New Roman" w:eastAsiaTheme="majorEastAsia" w:hAnsi="Times New Roman" w:cstheme="majorBidi"/>
      <w:spacing w:val="-10"/>
      <w:kern w:val="28"/>
      <w:sz w:val="28"/>
      <w:szCs w:val="56"/>
      <w:lang w:val="ru-RU" w:eastAsia="ru-RU"/>
    </w:rPr>
  </w:style>
  <w:style w:type="paragraph" w:styleId="ac">
    <w:name w:val="Normal (Web)"/>
    <w:basedOn w:val="a"/>
    <w:uiPriority w:val="99"/>
    <w:unhideWhenUsed/>
    <w:rsid w:val="0021464A"/>
    <w:pPr>
      <w:spacing w:before="100" w:beforeAutospacing="1" w:after="100" w:afterAutospacing="1"/>
    </w:pPr>
    <w:rPr>
      <w:color w:val="auto"/>
      <w:sz w:val="24"/>
      <w:szCs w:val="24"/>
      <w:lang w:val="en-US" w:eastAsia="en-US"/>
    </w:rPr>
  </w:style>
  <w:style w:type="paragraph" w:styleId="ad">
    <w:name w:val="Balloon Text"/>
    <w:basedOn w:val="a"/>
    <w:link w:val="ae"/>
    <w:uiPriority w:val="99"/>
    <w:semiHidden/>
    <w:unhideWhenUsed/>
    <w:rsid w:val="00F77A64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F77A64"/>
    <w:rPr>
      <w:rFonts w:ascii="Tahoma" w:eastAsia="Times New Roman" w:hAnsi="Tahoma" w:cs="Tahoma"/>
      <w:color w:val="000000"/>
      <w:sz w:val="16"/>
      <w:szCs w:val="16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F77A64"/>
    <w:rPr>
      <w:rFonts w:ascii="Times New Roman" w:eastAsiaTheme="majorEastAsia" w:hAnsi="Times New Roman" w:cstheme="majorBidi"/>
      <w:b/>
      <w:bCs/>
      <w:sz w:val="28"/>
      <w:szCs w:val="26"/>
      <w:lang w:val="ru-RU" w:eastAsia="ru-RU"/>
    </w:rPr>
  </w:style>
  <w:style w:type="paragraph" w:styleId="21">
    <w:name w:val="toc 2"/>
    <w:basedOn w:val="a"/>
    <w:next w:val="a"/>
    <w:autoRedefine/>
    <w:uiPriority w:val="39"/>
    <w:unhideWhenUsed/>
    <w:rsid w:val="00F77A64"/>
    <w:pPr>
      <w:spacing w:after="100"/>
      <w:ind w:left="280"/>
    </w:pPr>
  </w:style>
  <w:style w:type="paragraph" w:styleId="af">
    <w:name w:val="List Paragraph"/>
    <w:basedOn w:val="a"/>
    <w:uiPriority w:val="34"/>
    <w:qFormat/>
    <w:rsid w:val="00F77A64"/>
    <w:pPr>
      <w:ind w:left="720"/>
      <w:contextualSpacing/>
    </w:pPr>
  </w:style>
  <w:style w:type="table" w:styleId="af0">
    <w:name w:val="Table Grid"/>
    <w:basedOn w:val="a1"/>
    <w:uiPriority w:val="39"/>
    <w:rsid w:val="008136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uiPriority w:val="99"/>
    <w:semiHidden/>
    <w:unhideWhenUsed/>
    <w:rsid w:val="002B0A89"/>
    <w:rPr>
      <w:color w:val="954F72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CC13A8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character" w:styleId="af2">
    <w:name w:val="Unresolved Mention"/>
    <w:basedOn w:val="a0"/>
    <w:uiPriority w:val="99"/>
    <w:semiHidden/>
    <w:unhideWhenUsed/>
    <w:rsid w:val="0039767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11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9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02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15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4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9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1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8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64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0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2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13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0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2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metanit.com/python/tutorial/7.1.php" TargetMode="External"/><Relationship Id="rId18" Type="http://schemas.openxmlformats.org/officeDocument/2006/relationships/hyperlink" Target="https://www.hostinger.ru/rukovodstva/chto-takoje-github/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hyperlink" Target="https://habr.com/ru/post/125799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metanit.com/python/tutorial/5.2.php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hyperlink" Target="https://ru.hexlet.io/courses/python-oop-basics/lessons/methods/theory_unit" TargetMode="External"/><Relationship Id="rId10" Type="http://schemas.openxmlformats.org/officeDocument/2006/relationships/image" Target="media/image2.jpe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pythonworld.ru/tipy-dannyx-v-python/stroki-funkcii-i-metody-strok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B69EDA-FF3C-47CF-A001-9FEA6EDCCA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9</Pages>
  <Words>712</Words>
  <Characters>4062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econter100@mail.ru</dc:creator>
  <cp:lastModifiedBy>Сила</cp:lastModifiedBy>
  <cp:revision>11</cp:revision>
  <dcterms:created xsi:type="dcterms:W3CDTF">2022-02-10T13:15:00Z</dcterms:created>
  <dcterms:modified xsi:type="dcterms:W3CDTF">2022-02-11T07:57:00Z</dcterms:modified>
</cp:coreProperties>
</file>